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2" r:id="rId3"/>
  </p:sldMasterIdLst>
  <p:notesMasterIdLst>
    <p:notesMasterId r:id="rId11"/>
  </p:notesMasterIdLst>
  <p:sldIdLst>
    <p:sldId id="261" r:id="rId4"/>
    <p:sldId id="402" r:id="rId5"/>
    <p:sldId id="509" r:id="rId6"/>
    <p:sldId id="488" r:id="rId7"/>
    <p:sldId id="510" r:id="rId8"/>
    <p:sldId id="446" r:id="rId9"/>
    <p:sldId id="490" r:id="rId10"/>
    <p:sldId id="503" r:id="rId12"/>
    <p:sldId id="524" r:id="rId13"/>
    <p:sldId id="526" r:id="rId14"/>
    <p:sldId id="527" r:id="rId15"/>
    <p:sldId id="528" r:id="rId16"/>
    <p:sldId id="529" r:id="rId17"/>
    <p:sldId id="523" r:id="rId18"/>
    <p:sldId id="500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FF98"/>
    <a:srgbClr val="CCFDFE"/>
    <a:srgbClr val="D29797"/>
    <a:srgbClr val="F2CFE1"/>
    <a:srgbClr val="D6FED7"/>
    <a:srgbClr val="DAFE9A"/>
    <a:srgbClr val="DD61A8"/>
    <a:srgbClr val="E69898"/>
    <a:srgbClr val="EEC8A4"/>
    <a:srgbClr val="FFFE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66"/>
    <p:restoredTop sz="80626"/>
  </p:normalViewPr>
  <p:slideViewPr>
    <p:cSldViewPr snapToGrid="0" snapToObjects="1">
      <p:cViewPr varScale="1">
        <p:scale>
          <a:sx n="69" d="100"/>
          <a:sy n="69" d="100"/>
        </p:scale>
        <p:origin x="-1622" y="-82"/>
      </p:cViewPr>
      <p:guideLst>
        <p:guide orient="horz" pos="2178"/>
        <p:guide pos="384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278A16-4225-544A-983D-D28F058D3D3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整体的兴趣向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条文本的兴趣向量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发布的文本数目。</a:t>
                </a:r>
                <a:r>
                  <a:rPr lang="zh-CN" altLang="zh-CN" dirty="0">
                    <a:effectLst/>
                  </a:rPr>
                  <a:t> </a:t>
                </a:r>
                <a:endParaRPr lang="en-US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im(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,Dj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两个兴趣向量之间的距离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𝑘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兴趣类别的概率。</a:t>
                </a:r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/>
              </a:p>
            </p:txBody>
          </p:sp>
        </mc:Choice>
        <mc:Fallback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整体的兴趣向量，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𝑃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𝑘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条文本的兴趣向量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发布的文本数目。</a:t>
                </a:r>
                <a:r>
                  <a:rPr lang="zh-CN" altLang="zh-CN" dirty="0">
                    <a:effectLst/>
                  </a:rPr>
                  <a:t> </a:t>
                </a:r>
                <a:endParaRPr lang="en-US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im(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,Dj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两个兴趣向量之间的距离，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𝑃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𝑘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兴趣类别的概率。</a:t>
                </a:r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整体的兴趣向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条文本的兴趣向量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发布的文本数目。</a:t>
                </a:r>
                <a:r>
                  <a:rPr lang="zh-CN" altLang="zh-CN" dirty="0">
                    <a:effectLst/>
                  </a:rPr>
                  <a:t> </a:t>
                </a:r>
                <a:endParaRPr lang="en-US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im(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,Dj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两个兴趣向量之间的距离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lang="en-US" altLang="zh-CN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𝑘</m:t>
                        </m:r>
                      </m:sub>
                    </m:sSub>
                  </m:oMath>
                </a14:m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兴趣类别的概率。</a:t>
                </a:r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/>
              </a:p>
            </p:txBody>
          </p:sp>
        </mc:Choice>
        <mc:Fallback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整体的兴趣向量，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𝑃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𝑘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条文本的兴趣向量，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发布的文本数目。</a:t>
                </a:r>
                <a:r>
                  <a:rPr lang="zh-CN" altLang="zh-CN" dirty="0">
                    <a:effectLst/>
                  </a:rPr>
                  <a:t> </a:t>
                </a:r>
                <a:endParaRPr lang="en-US" altLang="zh-CN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im(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,Dj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两个兴趣向量之间的距离，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𝑃</a:t>
                </a:r>
                <a:r>
                  <a:rPr lang="zh-CN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n-US" altLang="zh-CN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𝑘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表示用户</a:t>
                </a:r>
                <a:r>
                  <a:rPr lang="en-US" altLang="zh-CN" sz="12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i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</a:t>
                </a:r>
                <a:r>
                  <a:rPr lang="zh-CN" altLang="zh-CN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兴趣类别的概率。</a:t>
                </a:r>
                <a:r>
                  <a:rPr lang="zh-CN" altLang="zh-CN" dirty="0">
                    <a:effectLst/>
                  </a:rPr>
                  <a:t> </a:t>
                </a:r>
                <a:endParaRPr kumimoji="1"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54B51E-08D2-1E47-BEF5-0919B645910E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1B552-1F28-417F-A6FF-61929A001F6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FA0F41-94C3-4833-9CE0-00241013F5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9"/>
          <p:cNvSpPr>
            <a:spLocks noChangeArrowheads="1"/>
          </p:cNvSpPr>
          <p:nvPr userDrawn="1"/>
        </p:nvSpPr>
        <p:spPr bwMode="auto">
          <a:xfrm>
            <a:off x="0" y="-36274"/>
            <a:ext cx="12192000" cy="64008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endParaRPr lang="en-US" altLang="zh-CN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715098" y="-44529"/>
            <a:ext cx="1727200" cy="863997"/>
          </a:xfrm>
          <a:prstGeom prst="rect">
            <a:avLst/>
          </a:prstGeom>
          <a:gradFill flip="none" rotWithShape="1">
            <a:gsLst>
              <a:gs pos="10000">
                <a:schemeClr val="bg1"/>
              </a:gs>
              <a:gs pos="10000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66563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43783" y="-41989"/>
            <a:ext cx="948217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1B552-1F28-417F-A6FF-61929A001F6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FA0F41-94C3-4833-9CE0-00241013F5D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9"/>
          <p:cNvSpPr>
            <a:spLocks noChangeArrowheads="1"/>
          </p:cNvSpPr>
          <p:nvPr userDrawn="1"/>
        </p:nvSpPr>
        <p:spPr bwMode="auto">
          <a:xfrm>
            <a:off x="0" y="-36274"/>
            <a:ext cx="12192000" cy="64008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endParaRPr lang="en-US" altLang="zh-CN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9715098" y="-44529"/>
            <a:ext cx="1727200" cy="863997"/>
          </a:xfrm>
          <a:prstGeom prst="rect">
            <a:avLst/>
          </a:prstGeom>
          <a:gradFill flip="none" rotWithShape="1">
            <a:gsLst>
              <a:gs pos="10000">
                <a:schemeClr val="bg1"/>
              </a:gs>
              <a:gs pos="10000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66563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43783" y="-41989"/>
            <a:ext cx="948217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kumimoji="1" lang="zh-CN" altLang="en-US"/>
              <a:t>编辑母版文本样式
第二级
第三级
第四级
第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D5D896-3494-D547-90CE-97F7819B3AEE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D0A931-FEC7-A54B-9E30-F65125B35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9" descr="C:\Users\Loowee\Desktop\index_01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9" t="25703"/>
          <a:stretch>
            <a:fillRect/>
          </a:stretch>
        </p:blipFill>
        <p:spPr bwMode="auto">
          <a:xfrm>
            <a:off x="3376136" y="301311"/>
            <a:ext cx="5483556" cy="105154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4348716"/>
            <a:ext cx="12190730" cy="1636552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0" lang="en-US" sz="1800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72858" y="1627203"/>
            <a:ext cx="1029011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深度神经网络的人流量统计分析系统</a:t>
            </a:r>
            <a:endParaRPr lang="en-US" altLang="zh-CN" sz="44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82562" y="4565211"/>
            <a:ext cx="7223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答辩人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张宸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专业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电子与通信工程</a:t>
            </a:r>
            <a:endParaRPr lang="zh-CN" altLang="en-US" sz="20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44580" y="5145039"/>
            <a:ext cx="5704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导师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高泽华  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间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 </a:t>
            </a:r>
            <a:r>
              <a:rPr lang="en-US" altLang="zh-CN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20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年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月</a:t>
            </a:r>
            <a:r>
              <a:rPr lang="en-US" altLang="zh-CN" sz="2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8</a:t>
            </a:r>
            <a:r>
              <a:rPr lang="zh-CN" altLang="en-US" sz="20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日</a:t>
            </a:r>
            <a:endParaRPr lang="zh-CN" altLang="en-US" sz="20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20367" y="3234527"/>
            <a:ext cx="3587199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专业型</a:t>
            </a:r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硕士</a:t>
            </a:r>
            <a:r>
              <a:rPr lang="zh-CN" altLang="en-US" sz="2400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论文阶段报告</a:t>
            </a:r>
            <a:endParaRPr lang="zh-CN" altLang="en-US" sz="24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/>
    </mc:Choice>
    <mc:Fallback>
      <p:transition spd="med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97034" y="252351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0947" y="26303"/>
            <a:ext cx="5516880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深度神经网络的人脸检测算法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0860" y="2089150"/>
            <a:ext cx="1666875" cy="16573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3985" y="2089150"/>
            <a:ext cx="1647825" cy="16764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098290" y="4404995"/>
            <a:ext cx="4782820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>
                <a:sym typeface="+mn-ea"/>
              </a:rPr>
              <a:t>理论感受野、有效感受野、和检测网络先验框之间合理的比例关系</a:t>
            </a:r>
            <a:endParaRPr lang="zh-CN" altLang="en-US" sz="120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58814" y="26486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0947" y="26303"/>
            <a:ext cx="5516880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深度神经网络的人脸识别算法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295" y="2538095"/>
            <a:ext cx="5447665" cy="12477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751330" y="4867910"/>
            <a:ext cx="2399665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>
                <a:sym typeface="+mn-ea"/>
              </a:rPr>
              <a:t>基于度量学习思想的人脸识别</a:t>
            </a:r>
            <a:endParaRPr lang="zh-CN" altLang="en-US" sz="1200"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2940" y="1477645"/>
            <a:ext cx="3886835" cy="32321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427085" y="4867910"/>
            <a:ext cx="1059180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>
                <a:sym typeface="+mn-ea"/>
              </a:rPr>
              <a:t>多类别类器</a:t>
            </a:r>
            <a:endParaRPr lang="zh-CN" altLang="en-US" sz="120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58814" y="26486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06984" y="26303"/>
            <a:ext cx="4652645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ySQL数据库的设计和搭建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88110" y="5186680"/>
            <a:ext cx="2399665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>
                <a:sym typeface="+mn-ea"/>
              </a:rPr>
              <a:t>行人多目标跟踪数据库表结构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6560" y="1022985"/>
            <a:ext cx="4342765" cy="4001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6070" y="1727835"/>
            <a:ext cx="5415915" cy="22104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226935" y="5186680"/>
            <a:ext cx="1733550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>
                <a:sym typeface="+mn-ea"/>
              </a:rPr>
              <a:t>人脸特征数据库表结构</a:t>
            </a:r>
            <a:endParaRPr lang="zh-CN" altLang="en-US" sz="120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58814" y="26486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02857" y="26303"/>
            <a:ext cx="5317490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STful Web API的设计和实现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98665" y="5417820"/>
            <a:ext cx="3461385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200" b="1">
                <a:ea typeface="+mn-lt"/>
                <a:sym typeface="+mn-ea"/>
              </a:rPr>
              <a:t>功能二：</a:t>
            </a:r>
            <a:endParaRPr lang="zh-CN" altLang="en-US" sz="1200" b="1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1200">
                <a:ea typeface="+mn-lt"/>
                <a:sym typeface="+mn-ea"/>
              </a:rPr>
              <a:t>查询指定视频</a:t>
            </a:r>
            <a:r>
              <a:rPr lang="en-US" altLang="zh-CN" sz="1200">
                <a:ea typeface="+mn-lt"/>
                <a:sym typeface="+mn-ea"/>
              </a:rPr>
              <a:t>&lt;</a:t>
            </a:r>
            <a:r>
              <a:rPr lang="zh-CN" altLang="en-US" sz="1200">
                <a:ea typeface="+mn-lt"/>
                <a:sym typeface="+mn-ea"/>
              </a:rPr>
              <a:t>video id</a:t>
            </a:r>
            <a:r>
              <a:rPr lang="en-US" altLang="zh-CN" sz="1200">
                <a:ea typeface="+mn-lt"/>
                <a:sym typeface="+mn-ea"/>
              </a:rPr>
              <a:t>&gt;</a:t>
            </a:r>
            <a:r>
              <a:rPr lang="zh-CN" altLang="en-US" sz="1200">
                <a:ea typeface="+mn-lt"/>
                <a:sym typeface="+mn-ea"/>
              </a:rPr>
              <a:t>中指定时间段start frame&gt;&lt;end frame&gt;的人流统计结果</a:t>
            </a:r>
            <a:endParaRPr lang="zh-CN" altLang="en-US" sz="1200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1200">
                <a:ea typeface="+mn-lt"/>
                <a:sym typeface="+mn-ea"/>
              </a:rPr>
              <a:t>（进入画面的轨迹 id 以及人数，走出画面的轨迹 id 以及人数，一直在画面中的轨迹 id</a:t>
            </a:r>
            <a:endParaRPr lang="zh-CN" altLang="en-US" sz="1200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1200">
                <a:ea typeface="+mn-lt"/>
                <a:sym typeface="+mn-ea"/>
              </a:rPr>
              <a:t>以及人数）</a:t>
            </a:r>
            <a:endParaRPr lang="zh-CN" altLang="en-US" sz="1200">
              <a:ea typeface="+mn-lt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5795" y="2059940"/>
            <a:ext cx="4610100" cy="15462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4770" y="1176020"/>
            <a:ext cx="4828540" cy="34493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31240" y="5417820"/>
            <a:ext cx="3461385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400" b="1">
                <a:ea typeface="+mn-lt"/>
                <a:sym typeface="+mn-ea"/>
              </a:rPr>
              <a:t>功能一：</a:t>
            </a:r>
            <a:endParaRPr lang="zh-CN" altLang="en-US" sz="1400" b="1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1200">
                <a:ea typeface="+mn-lt"/>
                <a:sym typeface="+mn-ea"/>
              </a:rPr>
              <a:t>查询指定员工</a:t>
            </a:r>
            <a:r>
              <a:rPr lang="en-US" altLang="zh-CN" sz="1200">
                <a:ea typeface="+mn-lt"/>
                <a:sym typeface="+mn-ea"/>
              </a:rPr>
              <a:t>&lt;</a:t>
            </a:r>
            <a:r>
              <a:rPr lang="zh-CN" altLang="en-US" sz="1200">
                <a:ea typeface="+mn-lt"/>
                <a:sym typeface="+mn-ea"/>
              </a:rPr>
              <a:t>staff id</a:t>
            </a:r>
            <a:r>
              <a:rPr lang="en-US" altLang="zh-CN" sz="1200">
                <a:ea typeface="+mn-lt"/>
                <a:sym typeface="+mn-ea"/>
              </a:rPr>
              <a:t>&gt;</a:t>
            </a:r>
            <a:r>
              <a:rPr lang="zh-CN" altLang="en-US" sz="1200">
                <a:ea typeface="+mn-lt"/>
                <a:sym typeface="+mn-ea"/>
              </a:rPr>
              <a:t>出现过的视频 id （包含指定员工出现的公司区域信息以及</a:t>
            </a:r>
            <a:endParaRPr lang="zh-CN" altLang="en-US" sz="1200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sz="1200">
                <a:ea typeface="+mn-lt"/>
                <a:sym typeface="+mn-ea"/>
              </a:rPr>
              <a:t>时间信息）、视频中的轨迹 id 、轨迹起始的帧 id 以及轨迹结束的帧 id</a:t>
            </a:r>
            <a:endParaRPr lang="zh-CN" altLang="en-US" sz="1200">
              <a:ea typeface="+mn-lt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60660" y="3093501"/>
            <a:ext cx="5930085" cy="702513"/>
          </a:xfrm>
          <a:prstGeom prst="rect">
            <a:avLst/>
          </a:prstGeom>
          <a:solidFill>
            <a:srgbClr val="0070C0"/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zh-CN" altLang="en-US" sz="2800" b="1" dirty="0" smtClean="0">
                <a:solidFill>
                  <a:schemeClr val="bg1"/>
                </a:solidFill>
                <a:latin typeface="+mn-ea"/>
                <a:sym typeface="+mn-ea"/>
              </a:rPr>
              <a:t>工 作 进 度</a:t>
            </a:r>
            <a:endParaRPr lang="zh-CN" altLang="en-US" sz="2800" b="1" dirty="0">
              <a:solidFill>
                <a:schemeClr val="bg1"/>
              </a:solidFill>
              <a:latin typeface="+mn-ea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24261" y="3093501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80958" y="-4060"/>
            <a:ext cx="1605280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工作进度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1363448" y="1022428"/>
            <a:ext cx="9465501" cy="5196840"/>
          </a:xfrm>
          <a:prstGeom prst="rect">
            <a:avLst/>
          </a:prstGeom>
        </p:spPr>
        <p:txBody>
          <a:bodyPr wrap="square">
            <a:spAutoFit/>
          </a:bodyPr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研究性内容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头检测算法（</a:t>
            </a:r>
            <a:r>
              <a:rPr lang="en-US" altLang="zh-CN" dirty="0"/>
              <a:t>√</a:t>
            </a:r>
            <a:r>
              <a:rPr lang="zh-CN" altLang="en-US" dirty="0"/>
              <a:t>）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行人重识别算法（</a:t>
            </a:r>
            <a:r>
              <a:rPr lang="en-US" altLang="zh-CN" dirty="0"/>
              <a:t>√</a:t>
            </a:r>
            <a:r>
              <a:rPr lang="zh-CN" altLang="en-US" dirty="0"/>
              <a:t>）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脸检测算法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√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脸识别算法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√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工程性内容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dirty="0"/>
              <a:t>MySQL</a:t>
            </a:r>
            <a:r>
              <a:rPr lang="zh-CN" altLang="en-US" dirty="0"/>
              <a:t>数据库的设计和搭建（</a:t>
            </a:r>
            <a:r>
              <a:rPr lang="en-US" altLang="zh-CN" dirty="0"/>
              <a:t>2020.12.31</a:t>
            </a:r>
            <a:r>
              <a:rPr lang="zh-CN" altLang="en-US" dirty="0"/>
              <a:t>之前完成</a:t>
            </a:r>
            <a:r>
              <a:rPr lang="zh-CN" altLang="en-US" dirty="0"/>
              <a:t>）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dirty="0"/>
              <a:t>RESTful Web API</a:t>
            </a:r>
            <a:r>
              <a:rPr lang="zh-CN" altLang="en-US" dirty="0"/>
              <a:t>的设计和实现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2020.12.31</a:t>
            </a:r>
            <a:r>
              <a:rPr lang="zh-CN" altLang="en-US" dirty="0">
                <a:sym typeface="+mn-ea"/>
              </a:rPr>
              <a:t>之前完成）</a:t>
            </a:r>
            <a:endParaRPr lang="zh-CN" altLang="en-US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论文工作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sz="1800" dirty="0"/>
              <a:t>撰写论文</a:t>
            </a:r>
            <a:r>
              <a:rPr lang="zh-CN" altLang="en-US" sz="1800" dirty="0"/>
              <a:t>（</a:t>
            </a:r>
            <a:r>
              <a:rPr lang="en-US" altLang="zh-CN" sz="1800" dirty="0"/>
              <a:t>2021.03.01</a:t>
            </a:r>
            <a:r>
              <a:rPr lang="zh-CN" altLang="en-US" sz="1800" dirty="0"/>
              <a:t>之前完成</a:t>
            </a:r>
            <a:r>
              <a:rPr lang="zh-CN" altLang="en-US" sz="1800" dirty="0"/>
              <a:t>）</a:t>
            </a:r>
            <a:endParaRPr lang="zh-CN" altLang="en-US" sz="1800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1932" y="25460"/>
            <a:ext cx="8216122" cy="548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录</a:t>
            </a:r>
            <a:endParaRPr 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551965" y="1767867"/>
            <a:ext cx="5915139" cy="702513"/>
          </a:xfrm>
          <a:prstGeom prst="rect">
            <a:avLst/>
          </a:prstGeom>
          <a:solidFill>
            <a:srgbClr val="0070C0"/>
          </a:solidFill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 anchorCtr="0"/>
          <a:lstStyle/>
          <a:p>
            <a:pPr algn="ctr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+mn-ea"/>
              </a:rPr>
              <a:t>研 究 背 景</a:t>
            </a:r>
            <a:endParaRPr lang="zh-CN" altLang="en-US" sz="28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821042" y="1767867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6512" y="2842889"/>
            <a:ext cx="5924233" cy="702513"/>
          </a:xfrm>
          <a:prstGeom prst="rect">
            <a:avLst/>
          </a:prstGeom>
          <a:solidFill>
            <a:srgbClr val="0070C0"/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+mn-ea"/>
                <a:sym typeface="+mn-ea"/>
              </a:rPr>
              <a:t>研 究 内 容</a:t>
            </a:r>
            <a:endParaRPr lang="zh-CN" altLang="en-US" sz="2800" b="1" dirty="0">
              <a:solidFill>
                <a:schemeClr val="bg1"/>
              </a:solidFill>
              <a:latin typeface="+mn-ea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821040" y="2842890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37019" y="3930213"/>
            <a:ext cx="5930085" cy="702513"/>
          </a:xfrm>
          <a:prstGeom prst="rect">
            <a:avLst/>
          </a:prstGeom>
          <a:solidFill>
            <a:srgbClr val="0070C0"/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zh-CN" altLang="en-US" sz="2800" b="1" dirty="0" smtClean="0">
                <a:solidFill>
                  <a:schemeClr val="bg1"/>
                </a:solidFill>
                <a:latin typeface="+mn-ea"/>
                <a:sym typeface="+mn-ea"/>
              </a:rPr>
              <a:t>工 作 进 度</a:t>
            </a:r>
            <a:endParaRPr lang="zh-CN" altLang="en-US" sz="2800" b="1" dirty="0">
              <a:solidFill>
                <a:schemeClr val="bg1"/>
              </a:solidFill>
              <a:latin typeface="+mn-ea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24261" y="3930214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3560660" y="2616133"/>
            <a:ext cx="5915139" cy="702513"/>
          </a:xfrm>
          <a:prstGeom prst="rect">
            <a:avLst/>
          </a:prstGeom>
          <a:solidFill>
            <a:srgbClr val="0070C0"/>
          </a:solidFill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 anchorCtr="0"/>
          <a:lstStyle/>
          <a:p>
            <a:pPr algn="ctr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+mn-ea"/>
              </a:rPr>
              <a:t>研 究 背 景</a:t>
            </a:r>
            <a:endParaRPr lang="zh-CN" altLang="en-US" sz="28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824251" y="2616133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0570" y="1550035"/>
            <a:ext cx="4429760" cy="29279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2022" y="-75983"/>
            <a:ext cx="1605280" cy="7315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50000"/>
              </a:lnSpc>
              <a:defRPr/>
            </a:pPr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背景</a:t>
            </a:r>
            <a:endParaRPr kumimoji="1"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0755" y="1550035"/>
            <a:ext cx="4429125" cy="29527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452370" y="4962525"/>
            <a:ext cx="1026160" cy="27114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大型展会</a:t>
            </a:r>
            <a:endParaRPr kumimoji="0" lang="zh-CN" altLang="en-US" sz="16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+mn-lt"/>
              <a:cs typeface="+mj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45400" y="4962525"/>
            <a:ext cx="1219200" cy="27114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实体零售店</a:t>
            </a:r>
            <a:endParaRPr kumimoji="0" lang="zh-CN" altLang="en-US" sz="16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+mn-lt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3551965" y="3076999"/>
            <a:ext cx="5924233" cy="702513"/>
          </a:xfrm>
          <a:prstGeom prst="rect">
            <a:avLst/>
          </a:prstGeom>
          <a:solidFill>
            <a:srgbClr val="0070C0"/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+mn-ea"/>
                <a:sym typeface="+mn-ea"/>
              </a:rPr>
              <a:t>研 究 内 容</a:t>
            </a:r>
            <a:endParaRPr lang="zh-CN" altLang="en-US" sz="2800" b="1" dirty="0">
              <a:solidFill>
                <a:schemeClr val="bg1"/>
              </a:solidFill>
              <a:latin typeface="+mn-ea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824251" y="3076999"/>
            <a:ext cx="602643" cy="702513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矩形 144"/>
          <p:cNvSpPr/>
          <p:nvPr/>
        </p:nvSpPr>
        <p:spPr>
          <a:xfrm>
            <a:off x="1363448" y="1022428"/>
            <a:ext cx="9465501" cy="5196840"/>
          </a:xfrm>
          <a:prstGeom prst="rect">
            <a:avLst/>
          </a:prstGeom>
        </p:spPr>
        <p:txBody>
          <a:bodyPr wrap="square">
            <a:spAutoFit/>
          </a:bodyPr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研究性内容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头检测算法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行人重识别算法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脸检测算法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zh-CN" altLang="en-US" dirty="0"/>
              <a:t>基于深度神经网络的人脸识别算法</a:t>
            </a:r>
            <a:endParaRPr lang="zh-CN" altLang="en-US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工程性内容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dirty="0"/>
              <a:t>MySQL</a:t>
            </a:r>
            <a:r>
              <a:rPr lang="zh-CN" altLang="en-US" dirty="0"/>
              <a:t>数据库的设计和搭建</a:t>
            </a:r>
            <a:endParaRPr lang="zh-CN" altLang="en-US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dirty="0"/>
              <a:t>RESTful Web API</a:t>
            </a:r>
            <a:r>
              <a:rPr lang="zh-CN" altLang="en-US" dirty="0"/>
              <a:t>的设计和实现</a:t>
            </a:r>
            <a:endParaRPr lang="zh-CN" altLang="en-US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r>
              <a:rPr lang="zh-CN" altLang="zh-CN" sz="2400" b="1" dirty="0"/>
              <a:t>论文工作</a:t>
            </a:r>
            <a:endParaRPr lang="zh-CN" altLang="zh-CN" sz="2400" b="1" dirty="0"/>
          </a:p>
          <a:p>
            <a:pPr marL="342900" marR="266700" indent="-34290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AutoNum type="arabicPeriod"/>
            </a:pPr>
            <a:r>
              <a:rPr lang="en-US" altLang="zh-CN" sz="1800" dirty="0"/>
              <a:t>撰写论文</a:t>
            </a:r>
            <a:endParaRPr lang="zh-CN" altLang="en-US" sz="2400" dirty="0"/>
          </a:p>
          <a:p>
            <a:pPr marR="266700" indent="0" algn="just">
              <a:lnSpc>
                <a:spcPct val="125000"/>
              </a:lnSpc>
              <a:spcBef>
                <a:spcPts val="780"/>
              </a:spcBef>
              <a:spcAft>
                <a:spcPts val="0"/>
              </a:spcAft>
              <a:buNone/>
            </a:pP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2022" y="-75983"/>
            <a:ext cx="1605280" cy="7315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50000"/>
              </a:lnSpc>
              <a:defRPr/>
            </a:pPr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内容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-7818" y="-109724"/>
            <a:ext cx="5516880" cy="7315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深度神经网络的人头检测算法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89050" y="5782945"/>
            <a:ext cx="1875155" cy="27114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Head Detection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网络结构</a:t>
            </a:r>
            <a:endParaRPr kumimoji="0" lang="zh-CN" alt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+mn-lt"/>
              <a:cs typeface="+mj-cs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5690870" y="2202815"/>
          <a:ext cx="2322830" cy="297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458085" imgH="3696970" progId="Visio.Drawing.15">
                  <p:embed/>
                </p:oleObj>
              </mc:Choice>
              <mc:Fallback>
                <p:oleObj name="" r:id="rId1" imgW="2458085" imgH="36969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690870" y="2202815"/>
                        <a:ext cx="2322830" cy="2973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9039860" y="2202815"/>
          <a:ext cx="2013585" cy="297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3" imgW="3706495" imgH="5899150" progId="Visio.Drawing.15">
                  <p:embed/>
                </p:oleObj>
              </mc:Choice>
              <mc:Fallback>
                <p:oleObj name="" r:id="rId3" imgW="3706495" imgH="589915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9039860" y="2202815"/>
                        <a:ext cx="2013585" cy="2973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5858510" y="5840730"/>
            <a:ext cx="1987550" cy="21336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Darknet-53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的</a:t>
            </a: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Residual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</a:rPr>
              <a:t>结构</a:t>
            </a:r>
            <a:endParaRPr kumimoji="0" lang="zh-CN" alt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+mn-lt"/>
              <a:cs typeface="+mj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942070" y="5840730"/>
            <a:ext cx="2208530" cy="21336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en-US" altLang="zh-CN" sz="1200" kern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  <a:sym typeface="+mn-ea"/>
              </a:rPr>
              <a:t>CSPDarknet-53</a:t>
            </a:r>
            <a:r>
              <a:rPr lang="zh-CN" altLang="en-US" sz="1200" kern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  <a:sym typeface="+mn-ea"/>
              </a:rPr>
              <a:t>的</a:t>
            </a:r>
            <a:r>
              <a:rPr lang="en-US" altLang="zh-CN" sz="1200" kern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  <a:sym typeface="+mn-ea"/>
              </a:rPr>
              <a:t>Residual</a:t>
            </a:r>
            <a:r>
              <a:rPr lang="zh-CN" altLang="en-US" sz="1200" kern="0" noProof="0" dirty="0" smtClean="0">
                <a:ln>
                  <a:noFill/>
                </a:ln>
                <a:effectLst/>
                <a:uLnTx/>
                <a:uFillTx/>
                <a:ea typeface="+mn-lt"/>
                <a:cs typeface="+mj-cs"/>
                <a:sym typeface="+mn-ea"/>
              </a:rPr>
              <a:t>结构</a:t>
            </a:r>
            <a:endParaRPr kumimoji="0" lang="zh-CN" altLang="en-US" sz="12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ea typeface="+mn-lt"/>
              <a:cs typeface="+mj-cs"/>
              <a:sym typeface="+mn-ea"/>
            </a:endParaRPr>
          </a:p>
        </p:txBody>
      </p:sp>
      <p:graphicFrame>
        <p:nvGraphicFramePr>
          <p:cNvPr id="17" name="内容占位符 16"/>
          <p:cNvGraphicFramePr>
            <a:graphicFrameLocks noChangeAspect="1"/>
          </p:cNvGraphicFramePr>
          <p:nvPr>
            <p:ph idx="1"/>
          </p:nvPr>
        </p:nvGraphicFramePr>
        <p:xfrm>
          <a:off x="231140" y="1100773"/>
          <a:ext cx="3991610" cy="440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5" imgW="11670665" imgH="12880340" progId="Visio.Drawing.15">
                  <p:embed/>
                </p:oleObj>
              </mc:Choice>
              <mc:Fallback>
                <p:oleObj name="" r:id="rId5" imgW="11670665" imgH="1288034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140" y="1100773"/>
                        <a:ext cx="3991610" cy="4406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4254" y="-102660"/>
            <a:ext cx="5516880" cy="7315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于深度神经网络的人头检测算法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 descr="k9-101595-han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7580" y="741680"/>
            <a:ext cx="5196840" cy="389826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97580" y="5009515"/>
            <a:ext cx="5420360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en-US" altLang="zh-CN" sz="1400">
                <a:ea typeface="+mn-lt"/>
                <a:sym typeface="+mn-ea"/>
              </a:rPr>
              <a:t>Head Detection</a:t>
            </a:r>
            <a:r>
              <a:rPr lang="zh-CN" altLang="en-US" sz="1400">
                <a:ea typeface="+mn-lt"/>
                <a:sym typeface="+mn-ea"/>
              </a:rPr>
              <a:t>数据集的</a:t>
            </a:r>
            <a:r>
              <a:rPr lang="en-US" altLang="zh-CN" sz="1400">
                <a:ea typeface="+mn-lt"/>
                <a:sym typeface="+mn-ea"/>
              </a:rPr>
              <a:t>gtboxes</a:t>
            </a:r>
            <a:r>
              <a:rPr lang="zh-CN" altLang="en-US" sz="1400">
                <a:ea typeface="+mn-lt"/>
                <a:sym typeface="+mn-ea"/>
              </a:rPr>
              <a:t>尺寸 </a:t>
            </a:r>
            <a:r>
              <a:rPr lang="en-US" altLang="zh-CN" sz="1400">
                <a:ea typeface="+mn-lt"/>
                <a:sym typeface="+mn-ea"/>
              </a:rPr>
              <a:t>k-means</a:t>
            </a:r>
            <a:r>
              <a:rPr lang="zh-CN" altLang="en-US" sz="1400">
                <a:ea typeface="+mn-lt"/>
                <a:sym typeface="+mn-ea"/>
              </a:rPr>
              <a:t>聚类（</a:t>
            </a:r>
            <a:r>
              <a:rPr lang="en-US" altLang="zh-CN" sz="1400">
                <a:ea typeface="+mn-lt"/>
                <a:sym typeface="+mn-ea"/>
              </a:rPr>
              <a:t>k=9</a:t>
            </a:r>
            <a:r>
              <a:rPr lang="zh-CN" altLang="en-US" sz="1400">
                <a:ea typeface="+mn-lt"/>
                <a:sym typeface="+mn-ea"/>
              </a:rPr>
              <a:t>）结果</a:t>
            </a:r>
            <a:endParaRPr lang="zh-CN" altLang="en-US" sz="1400">
              <a:ea typeface="+mn-lt"/>
              <a:sym typeface="+mn-ea"/>
            </a:endParaRPr>
          </a:p>
          <a:p>
            <a:pPr eaLnBrk="0" hangingPunct="0">
              <a:lnSpc>
                <a:spcPct val="90000"/>
              </a:lnSpc>
            </a:pPr>
            <a:endParaRPr lang="en-US" altLang="zh-CN" sz="120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58814" y="26486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80327" y="26303"/>
            <a:ext cx="2672080" cy="54864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人重识别算法</a:t>
            </a:r>
            <a:endParaRPr kumimoji="1"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图片 3" descr="rBAoMF-Y2UyAXJNtAAKZyt2GQkM0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1630" y="1419225"/>
            <a:ext cx="3500755" cy="2830830"/>
          </a:xfrm>
          <a:prstGeom prst="rect">
            <a:avLst/>
          </a:prstGeom>
        </p:spPr>
      </p:pic>
      <p:pic>
        <p:nvPicPr>
          <p:cNvPr id="5" name="图片 4" descr="rBAoL1-Y2UmAfZfqAAKhO4einf047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985" y="1418590"/>
            <a:ext cx="3501390" cy="2829560"/>
          </a:xfrm>
          <a:prstGeom prst="rect">
            <a:avLst/>
          </a:prstGeom>
        </p:spPr>
      </p:pic>
      <p:pic>
        <p:nvPicPr>
          <p:cNvPr id="6" name="图片 5" descr="rBAoMF-Y2UiAKLkFAAKh3ATA_M01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4005" y="1419225"/>
            <a:ext cx="3502025" cy="28301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289425" y="4645025"/>
            <a:ext cx="3612515" cy="38862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b" anchorCtr="0" compatLnSpc="1">
            <a:noAutofit/>
          </a:bodyPr>
          <a:p>
            <a:pPr eaLnBrk="0" hangingPunct="0">
              <a:lnSpc>
                <a:spcPct val="90000"/>
              </a:lnSpc>
            </a:pPr>
            <a:r>
              <a:rPr lang="zh-CN" altLang="en-US" sz="1600">
                <a:ea typeface="+mn-lt"/>
                <a:sym typeface="+mn-ea"/>
              </a:rPr>
              <a:t>在监控视频上的多目标跟踪实测</a:t>
            </a:r>
            <a:r>
              <a:rPr lang="en-US" altLang="zh-CN" sz="1600">
                <a:ea typeface="+mn-lt"/>
                <a:sym typeface="+mn-ea"/>
              </a:rPr>
              <a:t>demo</a:t>
            </a:r>
            <a:endParaRPr lang="en-US" altLang="zh-CN" sz="1600">
              <a:ea typeface="+mn-lt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1</Words>
  <Application>WPS 演示</Application>
  <PresentationFormat>自定义</PresentationFormat>
  <Paragraphs>112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32" baseType="lpstr">
      <vt:lpstr>Arial</vt:lpstr>
      <vt:lpstr>宋体</vt:lpstr>
      <vt:lpstr>Wingdings</vt:lpstr>
      <vt:lpstr>黑体</vt:lpstr>
      <vt:lpstr>楷体</vt:lpstr>
      <vt:lpstr>微软雅黑</vt:lpstr>
      <vt:lpstr>Times New Roman</vt:lpstr>
      <vt:lpstr>Calibri</vt:lpstr>
      <vt:lpstr>等线</vt:lpstr>
      <vt:lpstr>等线 Light</vt:lpstr>
      <vt:lpstr>BatangChe</vt:lpstr>
      <vt:lpstr>Segoe Print</vt:lpstr>
      <vt:lpstr>Office 主题​​</vt:lpstr>
      <vt:lpstr>1_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潘 宁</dc:creator>
  <cp:lastModifiedBy>S9029313</cp:lastModifiedBy>
  <cp:revision>138</cp:revision>
  <dcterms:created xsi:type="dcterms:W3CDTF">2020-09-16T12:51:00Z</dcterms:created>
  <dcterms:modified xsi:type="dcterms:W3CDTF">2020-10-28T12:2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5</vt:lpwstr>
  </property>
</Properties>
</file>